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58" r:id="rId3"/>
    <p:sldId id="259" r:id="rId4"/>
    <p:sldId id="260" r:id="rId5"/>
    <p:sldId id="261" r:id="rId6"/>
    <p:sldId id="262" r:id="rId7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4" d="100"/>
          <a:sy n="64" d="100"/>
        </p:scale>
        <p:origin x="-612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8A7ED-A594-4DEA-929B-1E5B185135D6}" type="datetimeFigureOut">
              <a:rPr lang="ru-RU" smtClean="0"/>
              <a:t>15.09.201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A036D8-ABA3-4098-A05F-B868E8349A1E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8A7ED-A594-4DEA-929B-1E5B185135D6}" type="datetimeFigureOut">
              <a:rPr lang="ru-RU" smtClean="0"/>
              <a:t>15.09.201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A036D8-ABA3-4098-A05F-B868E8349A1E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8A7ED-A594-4DEA-929B-1E5B185135D6}" type="datetimeFigureOut">
              <a:rPr lang="ru-RU" smtClean="0"/>
              <a:t>15.09.201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A036D8-ABA3-4098-A05F-B868E8349A1E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8A7ED-A594-4DEA-929B-1E5B185135D6}" type="datetimeFigureOut">
              <a:rPr lang="ru-RU" smtClean="0"/>
              <a:t>15.09.201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A036D8-ABA3-4098-A05F-B868E8349A1E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8A7ED-A594-4DEA-929B-1E5B185135D6}" type="datetimeFigureOut">
              <a:rPr lang="ru-RU" smtClean="0"/>
              <a:t>15.09.201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A036D8-ABA3-4098-A05F-B868E8349A1E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8A7ED-A594-4DEA-929B-1E5B185135D6}" type="datetimeFigureOut">
              <a:rPr lang="ru-RU" smtClean="0"/>
              <a:t>15.09.201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A036D8-ABA3-4098-A05F-B868E8349A1E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8A7ED-A594-4DEA-929B-1E5B185135D6}" type="datetimeFigureOut">
              <a:rPr lang="ru-RU" smtClean="0"/>
              <a:t>15.09.2011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A036D8-ABA3-4098-A05F-B868E8349A1E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8A7ED-A594-4DEA-929B-1E5B185135D6}" type="datetimeFigureOut">
              <a:rPr lang="ru-RU" smtClean="0"/>
              <a:t>15.09.201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A036D8-ABA3-4098-A05F-B868E8349A1E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8A7ED-A594-4DEA-929B-1E5B185135D6}" type="datetimeFigureOut">
              <a:rPr lang="ru-RU" smtClean="0"/>
              <a:t>15.09.2011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A036D8-ABA3-4098-A05F-B868E8349A1E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8A7ED-A594-4DEA-929B-1E5B185135D6}" type="datetimeFigureOut">
              <a:rPr lang="ru-RU" smtClean="0"/>
              <a:t>15.09.201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A036D8-ABA3-4098-A05F-B868E8349A1E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8A7ED-A594-4DEA-929B-1E5B185135D6}" type="datetimeFigureOut">
              <a:rPr lang="ru-RU" smtClean="0"/>
              <a:t>15.09.201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A036D8-ABA3-4098-A05F-B868E8349A1E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188A7ED-A594-4DEA-929B-1E5B185135D6}" type="datetimeFigureOut">
              <a:rPr lang="ru-RU" smtClean="0"/>
              <a:t>15.09.201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1A036D8-ABA3-4098-A05F-B868E8349A1E}" type="slidenum">
              <a:rPr lang="ru-RU" smtClean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1763688" y="1772816"/>
          <a:ext cx="5900357" cy="4392488"/>
        </p:xfrm>
        <a:graphic>
          <a:graphicData uri="http://schemas.openxmlformats.org/presentationml/2006/ole">
            <p:oleObj spid="_x0000_s1025" name="Точечный рисунок" r:id="rId3" imgW="1714739" imgH="1276190" progId="Paint.Picture">
              <p:embed/>
            </p:oleObj>
          </a:graphicData>
        </a:graphic>
      </p:graphicFrame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Пример </a:t>
            </a:r>
            <a:r>
              <a:rPr lang="ru-RU" dirty="0" smtClean="0"/>
              <a:t>сущности</a:t>
            </a:r>
            <a:endParaRPr lang="ru-RU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Пример </a:t>
            </a:r>
            <a:r>
              <a:rPr lang="en-US" dirty="0" smtClean="0"/>
              <a:t>ER</a:t>
            </a:r>
            <a:r>
              <a:rPr lang="ru-RU" dirty="0" smtClean="0"/>
              <a:t> диаграммы для базы данных со сведениями о студентах.</a:t>
            </a:r>
            <a:endParaRPr lang="ru-RU" dirty="0"/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>
            <p:ph idx="1"/>
          </p:nvPr>
        </p:nvGraphicFramePr>
        <p:xfrm>
          <a:off x="539552" y="1700808"/>
          <a:ext cx="8135670" cy="3384376"/>
        </p:xfrm>
        <a:graphic>
          <a:graphicData uri="http://schemas.openxmlformats.org/presentationml/2006/ole">
            <p:oleObj spid="_x0000_s6146" r:id="rId3" imgW="4903648" imgH="2039159" progId="Visio.Drawing.6">
              <p:embed/>
            </p:oleObj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Функциональный блок и интерфейсные дуги</a:t>
            </a:r>
          </a:p>
        </p:txBody>
      </p:sp>
      <p:pic>
        <p:nvPicPr>
          <p:cNvPr id="5" name="Содержимое 4"/>
          <p:cNvPicPr>
            <a:picLocks noGrp="1"/>
          </p:cNvPicPr>
          <p:nvPr>
            <p:ph idx="1"/>
          </p:nvPr>
        </p:nvPicPr>
        <p:blipFill>
          <a:blip r:embed="rId2" cstate="print">
            <a:lum bright="-30000" contrast="62000"/>
          </a:blip>
          <a:srcRect b="26347"/>
          <a:stretch>
            <a:fillRect/>
          </a:stretch>
        </p:blipFill>
        <p:spPr bwMode="auto">
          <a:xfrm>
            <a:off x="1259632" y="1556792"/>
            <a:ext cx="7335312" cy="45436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274638"/>
            <a:ext cx="8686800" cy="1143000"/>
          </a:xfrm>
        </p:spPr>
        <p:txBody>
          <a:bodyPr>
            <a:normAutofit/>
          </a:bodyPr>
          <a:lstStyle/>
          <a:p>
            <a:r>
              <a:rPr lang="ru-RU" dirty="0"/>
              <a:t>Типы влияний </a:t>
            </a:r>
            <a:r>
              <a:rPr lang="ru-RU" dirty="0" smtClean="0"/>
              <a:t>блоков</a:t>
            </a:r>
            <a:endParaRPr lang="ru-RU" dirty="0"/>
          </a:p>
        </p:txBody>
      </p:sp>
      <p:pic>
        <p:nvPicPr>
          <p:cNvPr id="4" name="Рисунок 3"/>
          <p:cNvPicPr/>
          <p:nvPr/>
        </p:nvPicPr>
        <p:blipFill>
          <a:blip r:embed="rId2" cstate="print">
            <a:lum bright="-38000" contrast="68000"/>
          </a:blip>
          <a:srcRect/>
          <a:stretch>
            <a:fillRect/>
          </a:stretch>
        </p:blipFill>
        <p:spPr bwMode="auto">
          <a:xfrm>
            <a:off x="611560" y="1700808"/>
            <a:ext cx="7560840" cy="48965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имер обозначения </a:t>
            </a:r>
          </a:p>
        </p:txBody>
      </p:sp>
      <p:pic>
        <p:nvPicPr>
          <p:cNvPr id="4" name="Рисунок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772816"/>
            <a:ext cx="8460432" cy="44644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/>
          <p:nvPr/>
        </p:nvPicPr>
        <p:blipFill>
          <a:blip r:embed="rId2" cstate="print">
            <a:lum bright="-18000" contrast="50000"/>
          </a:blip>
          <a:srcRect r="3174" b="8626"/>
          <a:stretch>
            <a:fillRect/>
          </a:stretch>
        </p:blipFill>
        <p:spPr bwMode="auto">
          <a:xfrm>
            <a:off x="251520" y="260648"/>
            <a:ext cx="8712968" cy="6408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9</TotalTime>
  <Words>23</Words>
  <Application>Microsoft Office PowerPoint</Application>
  <PresentationFormat>Экран (4:3)</PresentationFormat>
  <Paragraphs>5</Paragraphs>
  <Slides>6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6</vt:i4>
      </vt:variant>
    </vt:vector>
  </HeadingPairs>
  <TitlesOfParts>
    <vt:vector size="9" baseType="lpstr">
      <vt:lpstr>Тема Office</vt:lpstr>
      <vt:lpstr>Точечный рисунок</vt:lpstr>
      <vt:lpstr>Visio.Drawing.6</vt:lpstr>
      <vt:lpstr>Пример сущности</vt:lpstr>
      <vt:lpstr>Пример ER диаграммы для базы данных со сведениями о студентах.</vt:lpstr>
      <vt:lpstr>Функциональный блок и интерфейсные дуги</vt:lpstr>
      <vt:lpstr>Типы влияний блоков</vt:lpstr>
      <vt:lpstr>Пример обозначения </vt:lpstr>
      <vt:lpstr>Слайд 6</vt:lpstr>
    </vt:vector>
  </TitlesOfParts>
  <Company>Reanimator Extreme Editio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имер сущности</dc:title>
  <dc:creator>akuznetsov</dc:creator>
  <cp:lastModifiedBy>akuznetsov</cp:lastModifiedBy>
  <cp:revision>4</cp:revision>
  <dcterms:created xsi:type="dcterms:W3CDTF">2011-09-15T07:50:38Z</dcterms:created>
  <dcterms:modified xsi:type="dcterms:W3CDTF">2011-09-15T08:20:09Z</dcterms:modified>
</cp:coreProperties>
</file>